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45932397"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38C93631" w14:textId="107A31FB" w:rsidR="00BE6E9D" w:rsidRPr="00016D71" w:rsidRDefault="00BE6E9D" w:rsidP="00016D71">
      <w:pPr>
        <w:pStyle w:val="ab"/>
        <w:numPr>
          <w:ilvl w:val="0"/>
          <w:numId w:val="38"/>
        </w:numPr>
        <w:spacing w:line="360" w:lineRule="auto"/>
        <w:ind w:firstLineChars="0"/>
        <w:rPr>
          <w:rFonts w:ascii="Adobe 宋体 Std L" w:eastAsia="Adobe 宋体 Std L" w:hAnsi="Adobe 宋体 Std L"/>
          <w:b/>
          <w:sz w:val="30"/>
          <w:szCs w:val="30"/>
        </w:rPr>
      </w:pPr>
      <w:r w:rsidRPr="00016D71">
        <w:rPr>
          <w:rFonts w:ascii="Adobe 宋体 Std L" w:eastAsia="Adobe 宋体 Std L" w:hAnsi="Adobe 宋体 Std L"/>
          <w:b/>
          <w:sz w:val="30"/>
          <w:szCs w:val="30"/>
        </w:rPr>
        <w:t>开放学生能通过互联网随时随地地进行练习或自测； 2.考试、练习系统界面简洁美观，方便老师和学生操作； 3.能够支持 100 至 300 人的同时考试； 4.</w:t>
      </w:r>
      <w:proofErr w:type="gramStart"/>
      <w:r w:rsidRPr="00016D71">
        <w:rPr>
          <w:rFonts w:ascii="Adobe 宋体 Std L" w:eastAsia="Adobe 宋体 Std L" w:hAnsi="Adobe 宋体 Std L"/>
          <w:b/>
          <w:sz w:val="30"/>
          <w:szCs w:val="30"/>
        </w:rPr>
        <w:t>组卷快速</w:t>
      </w:r>
      <w:proofErr w:type="gramEnd"/>
      <w:r w:rsidRPr="00016D71">
        <w:rPr>
          <w:rFonts w:ascii="Adobe 宋体 Std L" w:eastAsia="Adobe 宋体 Std L" w:hAnsi="Adobe 宋体 Std L"/>
          <w:b/>
          <w:sz w:val="30"/>
          <w:szCs w:val="30"/>
        </w:rPr>
        <w:t>，按教师设定题型、难度等参数自动组卷； 5.能够给考生以时间提示并具有自动保存功能； 6.学生完成练习以后系统能进行自动评分并给出成绩； 7.考试或练习完成后学生能够查看试题错误分析； 8.管理员可对试题进行添加、修改和删除； 9.学生抽题时系统应尽量避免抽取已练习过的正确试题； 10.管理员能够修改查看学生信息，试题信息，并对系统进行维护。</w:t>
      </w:r>
    </w:p>
    <w:p w14:paraId="7C6697A4" w14:textId="20AD9347" w:rsidR="00016D71" w:rsidRPr="00016D71" w:rsidRDefault="00221315" w:rsidP="00016D71">
      <w:pPr>
        <w:spacing w:line="360" w:lineRule="auto"/>
        <w:ind w:left="616"/>
        <w:rPr>
          <w:rFonts w:ascii="Adobe 宋体 Std L" w:eastAsia="Adobe 宋体 Std L" w:hAnsi="Adobe 宋体 Std L" w:cs="Times New Roman"/>
          <w:b/>
          <w:color w:val="FF0000"/>
          <w:sz w:val="30"/>
          <w:szCs w:val="30"/>
        </w:rPr>
      </w:pPr>
      <w:r>
        <w:lastRenderedPageBreak/>
        <w:pict w14:anchorId="55196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57pt">
            <v:imagedata r:id="rId14" o:title="绘图2"/>
          </v:shape>
        </w:pict>
      </w:r>
    </w:p>
    <w:p w14:paraId="5AB35221" w14:textId="4B375665" w:rsidR="00C67AB4"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487D9002" w14:textId="77777777" w:rsidR="00221315" w:rsidRDefault="00221315" w:rsidP="00221315">
      <w:r>
        <w:t xml:space="preserve">3.1 可行性分析 3.1.1 技术可行性 本系统是在 Windows 10 操作系统上以 C#编程技术和 access 数据库组建开发 的。首先，C#语言为微软.net 架构量身定制的编程语言，是一种面向对象的、安 全的、简单的、优雅的语言，其结合了 C、C++、VB 等多种语言的优点，用此编 </w:t>
      </w:r>
      <w:proofErr w:type="gramStart"/>
      <w:r>
        <w:t>程语言</w:t>
      </w:r>
      <w:proofErr w:type="gramEnd"/>
      <w:r>
        <w:t xml:space="preserve">来编写开发电网知识考试练习系统没有问题[27]；其次，系统底层数据存储 使用 Access，Access 和 C#一样，都是微软的软件产品。Access 是 Office 系列软件 中用来专门管理数据库的应用软件。access 是一种轻型的桌面数据，是一种功能强 大且非常好用的关系型数据库管理系统。其存储方式简单，易于维护管理，是一 </w:t>
      </w:r>
      <w:proofErr w:type="gramStart"/>
      <w:r>
        <w:t>个</w:t>
      </w:r>
      <w:proofErr w:type="gramEnd"/>
      <w:r>
        <w:t>面向对象的开发工具；其界面友好、易于操作，是一个可视化工具，让开发人 员很容易上手，且其风格与 Windows 完全一样，很容易在 windows 上面配置和部 署及应用；可以集成环境、处理多种数据信息，支持广泛、弹性较大，在数据分 析和处理方面非常的方便快捷，而且 access 的扩展性非常好，能够将通过链接表 的方式来打开 EXCEL 文件、格式化文本文件等。最后，以上三种产品都是出自同 一个公司-微软公司，三种产品之间的设计和实现方式都有很多的共通性，所以在 兼容性方面完全没有问题。对于硬件部分，根据系统运行的需要由主机和服务器 组成。通过以上分析，开发电网知识考试练习系统，以及后期运行和维护，在技 术上是完全可行的[28]。</w:t>
      </w:r>
    </w:p>
    <w:p w14:paraId="22F64638" w14:textId="77777777" w:rsidR="00221315" w:rsidRDefault="00221315" w:rsidP="00221315">
      <w:r>
        <w:t xml:space="preserve"> 3.1.2 经济可行性 在开发和运行成本方面，已</w:t>
      </w:r>
      <w:proofErr w:type="gramStart"/>
      <w:r>
        <w:t>与国网德阳</w:t>
      </w:r>
      <w:proofErr w:type="gramEnd"/>
      <w:r>
        <w:t>供电公司电网知识培训主管部门的相 关人员进行协商，计算机网络和服务器等设备费用、开发和维护人力资本费用和 系统运行的电力等开销费用由公司支付。而且考试练习系统对软硬件的要求不高， 开发难度不高，开发的费用及后期运行维护费用成本不高，所以在经济上是可行 的。</w:t>
      </w:r>
    </w:p>
    <w:p w14:paraId="24FA3BBB" w14:textId="51B4DFB0" w:rsidR="00221315" w:rsidRPr="00221315" w:rsidRDefault="00221315" w:rsidP="00221315">
      <w:pPr>
        <w:rPr>
          <w:rFonts w:hint="eastAsia"/>
        </w:rPr>
      </w:pPr>
      <w:bookmarkStart w:id="18" w:name="_GoBack"/>
      <w:bookmarkEnd w:id="18"/>
      <w:r>
        <w:t xml:space="preserve"> 3.1.3 操作可行性 本系统是根据电网公司实际需要而开发的电网知识考试练习系统，主要用于 企业员工培训。系统界面简洁明了美观，系统功能一目了然，操作简单，任何人 第三章 需求分析 13 员都能够快速掌握。员工可以根据自己的时间灵活进行练习和模拟测试，并且部 门可以针对性的上传其业务和技能相关的题库以供员工练习，遇到操作问题时， 查阅帮助文档可迅速解决。同时，研发该考试练习系统得到领导和各部门同事的 支持和肯定，具有可操作性[29]。</w:t>
      </w:r>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lastRenderedPageBreak/>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0"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lastRenderedPageBreak/>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7"/>
      <w:bookmarkEnd w:id="2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 id="_x0000_i1026" type="#_x0000_t75" style="width:424.5pt;height:268.5pt" o:ole="">
            <v:imagedata r:id="rId20" o:title=""/>
          </v:shape>
          <o:OLEObject Type="Embed" ProgID="Visio.Drawing.15" ShapeID="_x0000_i1026" DrawAspect="Content" ObjectID="_1740485667" r:id="rId21"/>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7" type="#_x0000_t75" style="width:5in;height:222pt" o:ole="">
            <v:imagedata r:id="rId22" o:title=""/>
          </v:shape>
          <o:OLEObject Type="Embed" ProgID="Visio.Drawing.15" ShapeID="_x0000_i1027" DrawAspect="Content" ObjectID="_1740485668" r:id="rId23"/>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8" type="#_x0000_t75" style="width:436.5pt;height:187.5pt" o:ole="">
            <v:imagedata r:id="rId24" o:title=""/>
          </v:shape>
          <o:OLEObject Type="Embed" ProgID="Visio.Drawing.15" ShapeID="_x0000_i1028" DrawAspect="Content" ObjectID="_1740485669" r:id="rId25"/>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4ECE2E" w14:textId="77777777" w:rsidR="00A41FF7" w:rsidRDefault="00A41FF7" w:rsidP="00C67AB4">
      <w:r>
        <w:separator/>
      </w:r>
    </w:p>
  </w:endnote>
  <w:endnote w:type="continuationSeparator" w:id="0">
    <w:p w14:paraId="7530DF2F" w14:textId="77777777" w:rsidR="00A41FF7" w:rsidRDefault="00A41FF7"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Adobe 宋体 Std L">
    <w:panose1 w:val="020203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2627E502"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221315">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08DB4469" w:rsidR="00BB173D" w:rsidRDefault="00BB173D">
        <w:pPr>
          <w:pStyle w:val="a5"/>
          <w:jc w:val="center"/>
        </w:pPr>
        <w:r>
          <w:fldChar w:fldCharType="begin"/>
        </w:r>
        <w:r>
          <w:instrText>PAGE   \* MERGEFORMAT</w:instrText>
        </w:r>
        <w:r>
          <w:fldChar w:fldCharType="separate"/>
        </w:r>
        <w:r w:rsidR="00221315">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0C0D4627" w:rsidR="00BB173D" w:rsidRDefault="00BB173D">
        <w:pPr>
          <w:pStyle w:val="a5"/>
          <w:jc w:val="center"/>
        </w:pPr>
        <w:r>
          <w:fldChar w:fldCharType="begin"/>
        </w:r>
        <w:r>
          <w:instrText>PAGE   \* MERGEFORMAT</w:instrText>
        </w:r>
        <w:r>
          <w:fldChar w:fldCharType="separate"/>
        </w:r>
        <w:r w:rsidR="00221315">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1B36EA93"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221315" w:rsidRPr="00221315">
          <w:rPr>
            <w:rFonts w:ascii="宋体" w:eastAsia="宋体" w:hAnsi="宋体"/>
            <w:noProof/>
            <w:sz w:val="21"/>
            <w:szCs w:val="21"/>
            <w:lang w:val="zh-CN"/>
          </w:rPr>
          <w:t>-</w:t>
        </w:r>
        <w:r w:rsidR="00221315">
          <w:rPr>
            <w:rFonts w:ascii="宋体" w:eastAsia="宋体" w:hAnsi="宋体"/>
            <w:noProof/>
            <w:sz w:val="21"/>
            <w:szCs w:val="21"/>
          </w:rPr>
          <w:t xml:space="preserve"> 6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A8035D" w14:textId="77777777" w:rsidR="00A41FF7" w:rsidRDefault="00A41FF7" w:rsidP="00C67AB4">
      <w:r>
        <w:separator/>
      </w:r>
    </w:p>
  </w:footnote>
  <w:footnote w:type="continuationSeparator" w:id="0">
    <w:p w14:paraId="2CCD8747" w14:textId="77777777" w:rsidR="00A41FF7" w:rsidRDefault="00A41FF7"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DB2C4A"/>
    <w:multiLevelType w:val="hybridMultilevel"/>
    <w:tmpl w:val="D9EE20A4"/>
    <w:lvl w:ilvl="0" w:tplc="80DCF216">
      <w:start w:val="1"/>
      <w:numFmt w:val="decimal"/>
      <w:lvlText w:val="%1."/>
      <w:lvlJc w:val="left"/>
      <w:pPr>
        <w:ind w:left="976" w:hanging="360"/>
      </w:pPr>
      <w:rPr>
        <w:rFonts w:hint="default"/>
      </w:rPr>
    </w:lvl>
    <w:lvl w:ilvl="1" w:tplc="04090019" w:tentative="1">
      <w:start w:val="1"/>
      <w:numFmt w:val="lowerLetter"/>
      <w:lvlText w:val="%2)"/>
      <w:lvlJc w:val="left"/>
      <w:pPr>
        <w:ind w:left="1456" w:hanging="420"/>
      </w:pPr>
    </w:lvl>
    <w:lvl w:ilvl="2" w:tplc="0409001B" w:tentative="1">
      <w:start w:val="1"/>
      <w:numFmt w:val="lowerRoman"/>
      <w:lvlText w:val="%3."/>
      <w:lvlJc w:val="right"/>
      <w:pPr>
        <w:ind w:left="1876" w:hanging="420"/>
      </w:pPr>
    </w:lvl>
    <w:lvl w:ilvl="3" w:tplc="0409000F" w:tentative="1">
      <w:start w:val="1"/>
      <w:numFmt w:val="decimal"/>
      <w:lvlText w:val="%4."/>
      <w:lvlJc w:val="left"/>
      <w:pPr>
        <w:ind w:left="2296" w:hanging="420"/>
      </w:pPr>
    </w:lvl>
    <w:lvl w:ilvl="4" w:tplc="04090019" w:tentative="1">
      <w:start w:val="1"/>
      <w:numFmt w:val="lowerLetter"/>
      <w:lvlText w:val="%5)"/>
      <w:lvlJc w:val="left"/>
      <w:pPr>
        <w:ind w:left="2716" w:hanging="420"/>
      </w:pPr>
    </w:lvl>
    <w:lvl w:ilvl="5" w:tplc="0409001B" w:tentative="1">
      <w:start w:val="1"/>
      <w:numFmt w:val="lowerRoman"/>
      <w:lvlText w:val="%6."/>
      <w:lvlJc w:val="right"/>
      <w:pPr>
        <w:ind w:left="3136" w:hanging="420"/>
      </w:pPr>
    </w:lvl>
    <w:lvl w:ilvl="6" w:tplc="0409000F" w:tentative="1">
      <w:start w:val="1"/>
      <w:numFmt w:val="decimal"/>
      <w:lvlText w:val="%7."/>
      <w:lvlJc w:val="left"/>
      <w:pPr>
        <w:ind w:left="3556" w:hanging="420"/>
      </w:pPr>
    </w:lvl>
    <w:lvl w:ilvl="7" w:tplc="04090019" w:tentative="1">
      <w:start w:val="1"/>
      <w:numFmt w:val="lowerLetter"/>
      <w:lvlText w:val="%8)"/>
      <w:lvlJc w:val="left"/>
      <w:pPr>
        <w:ind w:left="3976" w:hanging="420"/>
      </w:pPr>
    </w:lvl>
    <w:lvl w:ilvl="8" w:tplc="0409001B" w:tentative="1">
      <w:start w:val="1"/>
      <w:numFmt w:val="lowerRoman"/>
      <w:lvlText w:val="%9."/>
      <w:lvlJc w:val="right"/>
      <w:pPr>
        <w:ind w:left="4396"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1"/>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18"/>
  </w:num>
  <w:num w:numId="6">
    <w:abstractNumId w:val="6"/>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0"/>
  </w:num>
  <w:num w:numId="11">
    <w:abstractNumId w:val="16"/>
  </w:num>
  <w:num w:numId="12">
    <w:abstractNumId w:val="34"/>
  </w:num>
  <w:num w:numId="13">
    <w:abstractNumId w:val="3"/>
  </w:num>
  <w:num w:numId="14">
    <w:abstractNumId w:val="5"/>
  </w:num>
  <w:num w:numId="15">
    <w:abstractNumId w:val="22"/>
  </w:num>
  <w:num w:numId="16">
    <w:abstractNumId w:val="21"/>
  </w:num>
  <w:num w:numId="17">
    <w:abstractNumId w:val="8"/>
  </w:num>
  <w:num w:numId="18">
    <w:abstractNumId w:val="2"/>
  </w:num>
  <w:num w:numId="19">
    <w:abstractNumId w:val="28"/>
  </w:num>
  <w:num w:numId="20">
    <w:abstractNumId w:val="4"/>
  </w:num>
  <w:num w:numId="21">
    <w:abstractNumId w:val="10"/>
  </w:num>
  <w:num w:numId="22">
    <w:abstractNumId w:val="12"/>
  </w:num>
  <w:num w:numId="23">
    <w:abstractNumId w:val="23"/>
  </w:num>
  <w:num w:numId="24">
    <w:abstractNumId w:val="33"/>
  </w:num>
  <w:num w:numId="25">
    <w:abstractNumId w:val="35"/>
  </w:num>
  <w:num w:numId="26">
    <w:abstractNumId w:val="36"/>
  </w:num>
  <w:num w:numId="27">
    <w:abstractNumId w:val="29"/>
  </w:num>
  <w:num w:numId="28">
    <w:abstractNumId w:val="30"/>
  </w:num>
  <w:num w:numId="29">
    <w:abstractNumId w:val="13"/>
  </w:num>
  <w:num w:numId="30">
    <w:abstractNumId w:val="25"/>
  </w:num>
  <w:num w:numId="31">
    <w:abstractNumId w:val="15"/>
  </w:num>
  <w:num w:numId="32">
    <w:abstractNumId w:val="27"/>
  </w:num>
  <w:num w:numId="33">
    <w:abstractNumId w:val="31"/>
  </w:num>
  <w:num w:numId="34">
    <w:abstractNumId w:val="9"/>
  </w:num>
  <w:num w:numId="35">
    <w:abstractNumId w:val="1"/>
  </w:num>
  <w:num w:numId="36">
    <w:abstractNumId w:val="20"/>
  </w:num>
  <w:num w:numId="37">
    <w:abstractNumId w:val="7"/>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6D71"/>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1315"/>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40462"/>
    <w:rsid w:val="00A41FF7"/>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6E9D"/>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0946"/>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2.bin"/><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Adobe 宋体 Std L">
    <w:panose1 w:val="02020300000000000000"/>
    <w:charset w:val="86"/>
    <w:family w:val="roman"/>
    <w:notTrueType/>
    <w:pitch w:val="variable"/>
    <w:sig w:usb0="00000207" w:usb1="0A0F1810" w:usb2="00000016" w:usb3="00000000" w:csb0="00060007"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30512"/>
    <w:rsid w:val="0068068F"/>
    <w:rsid w:val="008A5618"/>
    <w:rsid w:val="00AF75B2"/>
    <w:rsid w:val="00BC09ED"/>
    <w:rsid w:val="00C13B43"/>
    <w:rsid w:val="00D31D17"/>
    <w:rsid w:val="00EE64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518BA1-B288-435F-80F4-C97CE3ECE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23</Pages>
  <Words>956</Words>
  <Characters>5450</Characters>
  <Application>Microsoft Office Word</Application>
  <DocSecurity>0</DocSecurity>
  <Lines>45</Lines>
  <Paragraphs>12</Paragraphs>
  <ScaleCrop>false</ScaleCrop>
  <Company> </Company>
  <LinksUpToDate>false</LinksUpToDate>
  <CharactersWithSpaces>6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2</cp:revision>
  <dcterms:created xsi:type="dcterms:W3CDTF">2022-05-20T07:51:00Z</dcterms:created>
  <dcterms:modified xsi:type="dcterms:W3CDTF">2023-03-16T07:28:00Z</dcterms:modified>
</cp:coreProperties>
</file>